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 w:val="0"/>
        <w:numPr>
          <w:numId w:val="0"/>
        </w:numPr>
        <w:ind w:leftChars="0"/>
        <w:jc w:val="both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学号：20161152148   姓名：武顺发</w:t>
      </w:r>
    </w:p>
    <w:p>
      <w:pPr>
        <w:widowControl w:val="0"/>
        <w:numPr>
          <w:numId w:val="0"/>
        </w:numPr>
        <w:ind w:leftChars="0"/>
        <w:jc w:val="both"/>
        <w:rPr>
          <w:rFonts w:hint="eastAsia" w:eastAsiaTheme="minorEastAsia"/>
          <w:lang w:val="en-US" w:eastAsia="zh-CN"/>
        </w:rPr>
      </w:pPr>
      <w:bookmarkStart w:id="0" w:name="_GoBack"/>
      <w:bookmarkEnd w:id="0"/>
    </w:p>
    <w:p>
      <w:pPr>
        <w:widowControl w:val="0"/>
        <w:numPr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、面向对象的设计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对问题对象的分析，为了要实现词频统计的输出结果，要具体完成以下几方面的设计：</w:t>
      </w:r>
    </w:p>
    <w:p>
      <w:pPr>
        <w:widowControl w:val="0"/>
        <w:numPr>
          <w:ilvl w:val="0"/>
          <w:numId w:val="1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设计——概要设计以及如何实现目标系统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设计流程图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011420" cy="4748530"/>
            <wp:effectExtent l="0" t="0" r="17780" b="13970"/>
            <wp:docPr id="1" name="图片 1" descr="大致程序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大致程序流程图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011420" cy="474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"/>
        </w:numPr>
        <w:ind w:left="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方法设计：生成词频统计界面，判断是否统计成功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object>
          <v:shape id="_x0000_i1027" o:spt="75" alt="" type="#_x0000_t75" style="height:114.3pt;width:401.3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7" DrawAspect="Content" ObjectID="_1468075725" r:id="rId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1"/>
        </w:numPr>
        <w:ind w:left="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细设计——总体设计的具体化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object>
          <v:shape id="_x0000_i1026" o:spt="75" type="#_x0000_t75" style="height:251.1pt;width:447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  <w:r>
        <w:rPr>
          <w:rFonts w:hint="eastAsia"/>
          <w:lang w:val="en-US" w:eastAsia="zh-CN"/>
        </w:rPr>
        <w:t>4、具体代码实现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人机界面的设计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于程序读取文本并显示出结果之后，界面上所显示的内容，具体算法（代码）实现如下：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514215" cy="3027045"/>
            <wp:effectExtent l="0" t="0" r="635" b="1905"/>
            <wp:docPr id="4" name="图片 4" descr="~BF~9DXYU9$9OFIV7YE38E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~BF~9DXYU9$9OFIV7YE38E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1421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总体程序代码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def openDir(self)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选择要打开的文件夹路径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self.dirPath.set(filedialog.askdirectory() + "/"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ef doCalculate(self)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统计该文件下的词频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self.countDocWordsInDir(self.dirPath.get()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# 获得单个文档词频统计的计数器对象Counter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ef getFileCounter(self, filepath)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拿到文本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ile = open(filepath, "r", encoding="gbk"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text = file.read(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英文单词的正则表达式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pattern = "[A-Za-z]+"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从text中找出所有英文单词形成列表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wordlist = re.findall(pattern, text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wordlist的基础上创建Counter对象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counter = Counter(wordlist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返回单个文件的计数器对象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return counter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# 统计一个文件夹下所有文档的一揽子词频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ef countDocWordsInDir(self, dirpath)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罗列一个文件下的所有文件(含文件夹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list = os.listdir(dirpath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创建空的计数器对象，统计对象通过counter对象的加法操作逐步扩大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mcounter = Counter(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遍历文件夹下的所有文件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or name in flist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# 对文档文件进行统计操作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if name.endswith(".txt")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docpath = dirpath + name  # 获得文档文件的路径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# 获得文档的计数器对象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counter = self.getFileCounter(docpath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# 计数器对象进行加法操作，扩大统计样本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mcounter += counter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得到结果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resList = mcounter.most_common(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print(resList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显示结果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or item in resList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self.retText.insert(END, str(item) + "\n"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if __name__ == '__main__'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irectionDocWordCounter()</w:t>
      </w:r>
    </w:p>
    <w:p>
      <w:pPr>
        <w:pStyle w:val="4"/>
        <w:numPr>
          <w:ilvl w:val="0"/>
          <w:numId w:val="0"/>
        </w:numPr>
        <w:ind w:leftChars="0" w:firstLine="48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Pass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1"/>
        </w:numPr>
        <w:ind w:left="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结果如下：</w:t>
      </w:r>
    </w:p>
    <w:p>
      <w:pPr>
        <w:widowControl w:val="0"/>
        <w:numPr>
          <w:ilvl w:val="0"/>
          <w:numId w:val="0"/>
        </w:numPr>
        <w:ind w:left="420" w:leftChars="0"/>
        <w:jc w:val="both"/>
        <w:rPr>
          <w:rFonts w:hint="default"/>
          <w:lang w:val="en-US"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4646295" cy="2489835"/>
            <wp:effectExtent l="0" t="0" r="1905" b="5715"/>
            <wp:docPr id="2" name="图片 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46295" cy="2489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0" w:h="16840"/>
      <w:pgMar w:top="1440" w:right="1800" w:bottom="1440" w:left="1800" w:header="851" w:footer="992" w:gutter="0"/>
      <w:cols w:space="425" w:num="1"/>
      <w:docGrid w:type="lines" w:linePitch="423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BEB4D2"/>
    <w:multiLevelType w:val="singleLevel"/>
    <w:tmpl w:val="5CBEB4D2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BD36D31"/>
    <w:rsid w:val="1E8B341D"/>
    <w:rsid w:val="5990363B"/>
    <w:rsid w:val="63785599"/>
    <w:rsid w:val="6A862F4E"/>
    <w:rsid w:val="6EAE650B"/>
    <w:rsid w:val="7BD136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0.1.0.75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武顺发</cp:lastModifiedBy>
  <dcterms:modified xsi:type="dcterms:W3CDTF">2019-06-17T08:11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